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3EF2" w:rsidRDefault="00371705">
      <w:r>
        <w:object w:dxaOrig="3750" w:dyaOrig="3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7pt;height:188.55pt" o:ole="">
            <v:imagedata r:id="rId5" o:title=""/>
          </v:shape>
          <o:OLEObject Type="Embed" ProgID="Visio.Drawing.15" ShapeID="_x0000_i1025" DrawAspect="Content" ObjectID="_1592054184" r:id="rId6"/>
        </w:object>
      </w:r>
      <w:bookmarkStart w:id="0" w:name="_GoBack"/>
      <w:bookmarkEnd w:id="0"/>
    </w:p>
    <w:sectPr w:rsidR="00663EF2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1705"/>
    <w:rsid w:val="00371705"/>
    <w:rsid w:val="00663E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</cp:revision>
  <dcterms:created xsi:type="dcterms:W3CDTF">2018-07-02T15:30:00Z</dcterms:created>
  <dcterms:modified xsi:type="dcterms:W3CDTF">2018-07-02T15:30:00Z</dcterms:modified>
</cp:coreProperties>
</file>